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60" r:id="rId3"/>
    <p:sldId id="261" r:id="rId4"/>
    <p:sldId id="262" r:id="rId5"/>
    <p:sldId id="264" r:id="rId6"/>
    <p:sldId id="266" r:id="rId7"/>
    <p:sldId id="267" r:id="rId8"/>
    <p:sldId id="292" r:id="rId9"/>
    <p:sldId id="268" r:id="rId10"/>
    <p:sldId id="265" r:id="rId11"/>
    <p:sldId id="270" r:id="rId12"/>
    <p:sldId id="271" r:id="rId13"/>
    <p:sldId id="269" r:id="rId14"/>
    <p:sldId id="272" r:id="rId15"/>
    <p:sldId id="273" r:id="rId16"/>
    <p:sldId id="274" r:id="rId17"/>
    <p:sldId id="293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6" r:id="rId28"/>
    <p:sldId id="287" r:id="rId29"/>
    <p:sldId id="294" r:id="rId30"/>
    <p:sldId id="288" r:id="rId31"/>
    <p:sldId id="289" r:id="rId32"/>
    <p:sldId id="295" r:id="rId33"/>
    <p:sldId id="296" r:id="rId34"/>
    <p:sldId id="290" r:id="rId35"/>
    <p:sldId id="297" r:id="rId36"/>
    <p:sldId id="298" r:id="rId37"/>
    <p:sldId id="299" r:id="rId38"/>
    <p:sldId id="300" r:id="rId3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3" d="100"/>
          <a:sy n="93" d="100"/>
        </p:scale>
        <p:origin x="274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2137681159420291E-2"/>
          <c:y val="8.8902100664692257E-2"/>
          <c:w val="0.95141608657613452"/>
          <c:h val="0.7930872740952953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 值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0.1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00</c:v>
                </c:pt>
                <c:pt idx="2">
                  <c:v>80</c:v>
                </c:pt>
                <c:pt idx="3">
                  <c:v>50</c:v>
                </c:pt>
                <c:pt idx="4">
                  <c:v>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1CD-454F-94DD-8723A52CBFE4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列1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0.1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0</c:v>
                </c:pt>
                <c:pt idx="1">
                  <c:v>70</c:v>
                </c:pt>
                <c:pt idx="2">
                  <c:v>50</c:v>
                </c:pt>
                <c:pt idx="3">
                  <c:v>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1CD-454F-94DD-8723A52C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67148303"/>
        <c:axId val="1213816575"/>
      </c:scatterChart>
      <c:valAx>
        <c:axId val="1267148303"/>
        <c:scaling>
          <c:orientation val="minMax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crossAx val="1213816575"/>
        <c:crosses val="autoZero"/>
        <c:crossBetween val="midCat"/>
        <c:majorUnit val="0.1"/>
      </c:valAx>
      <c:valAx>
        <c:axId val="12138165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67148303"/>
        <c:crosses val="autoZero"/>
        <c:crossBetween val="midCat"/>
        <c:maj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FDBE40-EE91-464B-8F56-06626DFC4DC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EAA82-7C29-470A-AC9D-4388D67113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88039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延时出现峰值的时刻表明系统进行了检查点，由于没有状态累积，迁移本身占用的时间很少，但是细粒度迁移因为准备工作需要额外消耗一些时间，导致延时的峰值比一次性迁移略微高了一些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2EAA82-7C29-470A-AC9D-4388D6711374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781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22E02-3D66-43D9-82FF-E57C8963705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D9BEF51-28B5-4DEE-A441-83CDE0F80B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4549B3B-7BC3-4213-943D-1FDC15CBB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08524B3-8EF3-4991-99F5-4083BA6E7F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D695D46-C3B3-408B-A374-85A1EB2E2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7840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38148B-E074-4C8C-BC1D-14B3211400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E7AAFBE-C79C-4D0F-B357-CC4E993B0C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0CA226-1527-4BF4-8947-6A11F82FD8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409BC2-DB92-42EA-BE32-B7EBF396B8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B9475C3-14DC-4BCF-95A3-E9D79BD10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6224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4596B7B-712E-4462-8684-F20580BE4EC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88B3ECC-1326-43F2-8599-667120E5AB9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C82356C-BFE0-4C3C-9E1A-4021747BDF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F1839DE-0D2B-48AB-AF31-B03B361A8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AAAFBA-78D3-44E2-8368-6E9132B73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05209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2FC221-3C6A-4C4E-B597-6D784BBE0E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49FEB5-2F19-4AA1-BF95-079A38A6AD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334139-10B2-4B24-974F-A43329F1C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847FBE3-DE34-4C8E-8CB4-6E5555246C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4154E2D-2916-48CF-8EC3-BDBAC4CDE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567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DDB687-FCA7-48B2-A5B3-A035DBD6A9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5C7B8B2-E237-4F1F-9308-046F44ED58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BB2719-E5B1-4EE0-A8F3-DAE61146F4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D3B402-672F-4886-B553-06C554A6BD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2A1025-7992-4C46-BAD5-26D4A96BC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872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B0746-35AF-42A2-A24C-8EADF6221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C5B32A-F246-430F-92E1-DC0798185A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177D3B3-A1C5-4484-A45B-B1964FBAA03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AF5C17D-1579-49E8-A88B-C8CAA156C1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7D21B19-9F62-4091-9E53-297A622255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D790599-4084-4ECF-A0A4-AC2DB0459A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1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083594-38B4-405B-A441-4A735563E2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E80E380-0CBF-4D78-BB5E-568C86DC31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625528D-CD9F-4B9F-804B-F57463EBEE5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E4AA830-535C-4F04-A1C7-04B300A3F43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FF1C5E9-8682-46DB-A641-7A9E9F1EBAB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6BA8637-72A8-465F-9402-1920532360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9604BA4-0210-4135-A7FD-D1699F0EA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C649AE2-3B05-44E2-8824-1919A43E91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448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CCB036-25AA-4EF2-99F9-501868EA18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60320E8-B250-429D-92EF-CAE50325FC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5ACCB17-926C-4B07-92B5-47866E47D1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B2BBDD1-A236-4752-8889-53818AB26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0167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06AA1B2-EDEE-4FE7-94FB-77CD4A4690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C758C09-9DAC-43E5-9C7E-A3E532DF26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49F3E5-9758-40A0-8EB9-B26AF6696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6290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CC7A3D-96F6-4003-9D98-99F83CA4D5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F4EA768-FE74-475C-B64E-F7A76680F9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D778916-D672-4135-8CD8-740A7FE7230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9CEFF5A-A591-44A8-A119-691A99CA85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70F8478-176A-4438-A6A2-AC64487552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C1FCE3B-C280-47B7-9D69-84D699239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0463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C2123-2190-4ABC-AC3F-E052E28B33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545B041-B2C1-4B59-8FFC-8B3C4A38D92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913E8B8-F0E2-4319-8E86-C08C7B8AA28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FA5BCAC-9153-4498-BA3F-E12A4290C6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86E6BAB-1A75-4C1E-8D2E-D5D7FE7ADD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F73F6B4-512D-419B-9110-E57CCF09A0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8540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9044C89-5E8C-481C-A09C-56005E128B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C801EB9-18AC-4179-8A3D-797BC09287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D31364D-505F-4A87-B7DF-B5877BA482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384A3-E58B-4435-8E57-63F2B6CCEB18}" type="datetimeFigureOut">
              <a:rPr lang="zh-CN" altLang="en-US" smtClean="0"/>
              <a:t>2020/6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B46E921-ED5A-47F4-9A33-06F20D2E7AA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4DF9D5-9CF0-4567-A326-9156C1CC06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6900C6-4A50-413F-BA50-2D9EAD0FAA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734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3BF0DE-2280-4C22-8247-72AB0B9A4ED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于异步检查点机制的细粒度流分区负载均衡方法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研究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3718F3E-DBAE-4243-AC7E-04C0670B584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朱和一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毕业设计答辩</a:t>
            </a:r>
          </a:p>
        </p:txBody>
      </p:sp>
    </p:spTree>
    <p:extLst>
      <p:ext uri="{BB962C8B-B14F-4D97-AF65-F5344CB8AC3E}">
        <p14:creationId xmlns:p14="http://schemas.microsoft.com/office/powerpoint/2010/main" val="15287138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B9AB8F-3A21-4A35-AE3F-52F830E202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载均衡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互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4F2AF2-AFFD-43AB-99B6-19164C34C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测数据倾斜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必要信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新分组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绑定检查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助状态迁移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852F81D-9805-428B-9936-2E626D6F9E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1251398"/>
              </p:ext>
            </p:extLst>
          </p:nvPr>
        </p:nvGraphicFramePr>
        <p:xfrm>
          <a:off x="4692844" y="1524000"/>
          <a:ext cx="749915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3" imgW="8823747" imgH="6271040" progId="Visio.Drawing.15">
                  <p:embed/>
                </p:oleObj>
              </mc:Choice>
              <mc:Fallback>
                <p:oleObj name="Visio" r:id="rId3" imgW="8823747" imgH="62710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2844" y="1524000"/>
                        <a:ext cx="7499156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33383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7853697-4564-4314-9879-C116B440B9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8771157"/>
              </p:ext>
            </p:extLst>
          </p:nvPr>
        </p:nvGraphicFramePr>
        <p:xfrm>
          <a:off x="4233362" y="1610497"/>
          <a:ext cx="7958638" cy="5247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3" imgW="9494449" imgH="6278676" progId="Visio.Drawing.15">
                  <p:embed/>
                </p:oleObj>
              </mc:Choice>
              <mc:Fallback>
                <p:oleObj name="Visio" r:id="rId3" imgW="9494449" imgH="62786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3362" y="1610497"/>
                        <a:ext cx="7958638" cy="52475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09813924-4C72-4531-8F62-0F46493F8F3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载均衡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体设计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11EC5CA2-C421-4027-B551-BC428FFD3251}"/>
              </a:ext>
            </a:extLst>
          </p:cNvPr>
          <p:cNvSpPr txBox="1">
            <a:spLocks/>
          </p:cNvSpPr>
          <p:nvPr/>
        </p:nvSpPr>
        <p:spPr>
          <a:xfrm>
            <a:off x="260665" y="1325563"/>
            <a:ext cx="4097151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级路由：动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静态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助模块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分组策略</a:t>
            </a:r>
          </a:p>
        </p:txBody>
      </p:sp>
    </p:spTree>
    <p:extLst>
      <p:ext uri="{BB962C8B-B14F-4D97-AF65-F5344CB8AC3E}">
        <p14:creationId xmlns:p14="http://schemas.microsoft.com/office/powerpoint/2010/main" val="18119848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4FF62A-3575-43B5-81DB-9CBC543F1A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2123" y="1325563"/>
            <a:ext cx="4005649" cy="4351338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：高频状态按收益排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：排序结果划分为若干组，每组生成一个动态路由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：动态路由组装到新分组策略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85C53DB-6421-4256-A6A1-E154A4568A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035673"/>
              </p:ext>
            </p:extLst>
          </p:nvPr>
        </p:nvGraphicFramePr>
        <p:xfrm>
          <a:off x="4311545" y="2018271"/>
          <a:ext cx="7880456" cy="483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4" name="Visio" r:id="rId3" imgW="8404825" imgH="5158347" progId="Visio.Drawing.15">
                  <p:embed/>
                </p:oleObj>
              </mc:Choice>
              <mc:Fallback>
                <p:oleObj name="Visio" r:id="rId3" imgW="8404825" imgH="51583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545" y="2018271"/>
                        <a:ext cx="7880456" cy="4839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>
            <a:extLst>
              <a:ext uri="{FF2B5EF4-FFF2-40B4-BE49-F238E27FC236}">
                <a16:creationId xmlns:a16="http://schemas.microsoft.com/office/drawing/2014/main" id="{F761EC44-A2FB-44C4-AF62-09AE7FCDB10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和划分模型的交互设计</a:t>
            </a:r>
          </a:p>
        </p:txBody>
      </p:sp>
    </p:spTree>
    <p:extLst>
      <p:ext uri="{BB962C8B-B14F-4D97-AF65-F5344CB8AC3E}">
        <p14:creationId xmlns:p14="http://schemas.microsoft.com/office/powerpoint/2010/main" val="25664554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EA35E91B-61B9-428C-906B-803E5F6774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数据负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负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益计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：将高频状态按收益排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E739570-CAE4-4BD0-81C6-7545CF5360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260687"/>
              </p:ext>
            </p:extLst>
          </p:nvPr>
        </p:nvGraphicFramePr>
        <p:xfrm>
          <a:off x="4311545" y="2018271"/>
          <a:ext cx="7880456" cy="483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Visio" r:id="rId3" imgW="8404825" imgH="5158347" progId="Visio.Drawing.15">
                  <p:embed/>
                </p:oleObj>
              </mc:Choice>
              <mc:Fallback>
                <p:oleObj name="Visio" r:id="rId3" imgW="8404825" imgH="5158347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85C53DB-6421-4256-A6A1-E154A4568A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545" y="2018271"/>
                        <a:ext cx="7880456" cy="4839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68788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数据负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算子已处理的某个状态（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ey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数据量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型负载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普通） 或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窗口）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储型负载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状态用户定义函数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状态用户定义函数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状态累积的用户定义函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状态累积的用户定义函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𝑝𝑜𝑙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例如竞拍价格中位数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𝑝𝑜𝑙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73210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负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子维护多个频率不同的状态（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ey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型负载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储型负载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70526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益计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𝑦𝑝𝑒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𝑦𝑝𝑒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可容忍的负载差上限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负载不均衡代价和收益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代价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𝜌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𝑦𝑝𝑒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𝑎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∈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..</m:t>
                                </m:r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d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𝑦𝑝𝑒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∈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..</m:t>
                                </m:r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d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𝑦𝑝𝑒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sub>
                            </m:sSub>
                          </m:e>
                        </m:d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𝑦𝑝𝑒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𝑦𝑝𝑒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收益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𝑝𝑟𝑜𝑓𝑖𝑡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 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𝜌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𝜌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</m:e>
                    </m:d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迁移代价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𝛾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 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𝛾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f>
                          <m:fPr>
                            <m:type m:val="skw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num>
                          <m:den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den>
                        </m:f>
                      </m:den>
                    </m:f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净收益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𝑛𝑒𝑡𝑃𝑟𝑜𝑓𝑖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91139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B83AC6-18F5-4CB3-A97C-0331991079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7DE387-E501-4CF5-A091-C124D242AE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A444EA7-E85F-4CB3-B6DC-8BF2E67AEE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28" y="0"/>
            <a:ext cx="5464013" cy="284250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599DB0B-DA78-478E-B2CE-8AC948A3C9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4854" y="9728"/>
            <a:ext cx="6767146" cy="643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85915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EA35E91B-61B9-428C-906B-803E5F6774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平衡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：将按收益排序的高频状态 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为若干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6A1198F-B7DA-4032-9216-13E812C225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417761"/>
              </p:ext>
            </p:extLst>
          </p:nvPr>
        </p:nvGraphicFramePr>
        <p:xfrm>
          <a:off x="4311545" y="2018271"/>
          <a:ext cx="7880456" cy="483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Visio" r:id="rId3" imgW="8404825" imgH="5158347" progId="Visio.Drawing.15">
                  <p:embed/>
                </p:oleObj>
              </mc:Choice>
              <mc:Fallback>
                <p:oleObj name="Visio" r:id="rId3" imgW="8404825" imgH="5158347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85C53DB-6421-4256-A6A1-E154A4568A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545" y="2018271"/>
                        <a:ext cx="7880456" cy="4839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1959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EA35E91B-61B9-428C-906B-803E5F6774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划分策略即一次性迁移，对比试验中做对照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64992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95DB88-D9C5-471C-B5CB-D4D02E3449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F7E24E4-779C-43B3-A5E8-A9206305CD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45080"/>
              </p:ext>
            </p:extLst>
          </p:nvPr>
        </p:nvGraphicFramePr>
        <p:xfrm>
          <a:off x="735013" y="1970730"/>
          <a:ext cx="10618787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Visio" r:id="rId3" imgW="7635027" imgH="3139126" progId="Visio.Drawing.15">
                  <p:embed/>
                </p:oleObj>
              </mc:Choice>
              <mc:Fallback>
                <p:oleObj name="Visio" r:id="rId3" imgW="7635027" imgH="3139126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34D085D-8A82-4579-AA94-2A80536F2F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1970730"/>
                        <a:ext cx="10618787" cy="435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>
            <a:extLst>
              <a:ext uri="{FF2B5EF4-FFF2-40B4-BE49-F238E27FC236}">
                <a16:creationId xmlns:a16="http://schemas.microsoft.com/office/drawing/2014/main" id="{92027F79-9893-4A78-B149-6B6B46E241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85365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向无环图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箭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22814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56860" y="1689457"/>
                <a:ext cx="5674567" cy="4351338"/>
              </a:xfrm>
            </p:spPr>
            <p:txBody>
              <a:bodyPr/>
              <a:lstStyle/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次迁移用时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𝑎𝑠𝑒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大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𝑚𝑖𝑔𝑟𝑎𝑡𝑖𝑜𝑛𝑇𝑖𝑚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性回归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大迁移用时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背包问题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id="{EA35E91B-61B9-428C-906B-803E5F6774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56860" y="1689457"/>
                <a:ext cx="5674567" cy="4351338"/>
              </a:xfrm>
              <a:blipFill>
                <a:blip r:embed="rId2"/>
                <a:stretch>
                  <a:fillRect l="-1935" t="-2521" r="-7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EC78BB88-07F8-4B74-9ECC-518436387C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3515" y="163547"/>
            <a:ext cx="4892464" cy="653090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9809386-C43F-4EFA-AB26-68B04607402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860" y="4452699"/>
            <a:ext cx="5274310" cy="195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4129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6A78EA4-7809-461D-9E08-CE057F58F4E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平衡划分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865983D0-9591-4BF0-8A5B-DFB93E418A8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8119679"/>
              </p:ext>
            </p:extLst>
          </p:nvPr>
        </p:nvGraphicFramePr>
        <p:xfrm>
          <a:off x="6575898" y="2832049"/>
          <a:ext cx="5419928" cy="39565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AD1324E2-5A85-4E0E-AC3D-DFF24CEEF25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96174" y="1325563"/>
                <a:ext cx="10515600" cy="435133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单位延时对面积的增加是递增的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代价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面积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base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𝑎𝑠𝑒</m:t>
                        </m:r>
                      </m:sub>
                    </m:sSub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𝑚𝑖𝑔𝑟𝑎𝑡𝑖𝑜𝑛𝑇𝑖𝑚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面积 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&amp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𝑎𝑠𝑒</m:t>
                        </m:r>
                      </m:sub>
                    </m:sSub>
                  </m:oMath>
                </a14:m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 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划分次数 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 &amp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𝑟𝑔𝑚𝑖𝑛</m:t>
                        </m:r>
                      </m:fName>
                      <m:e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</m:e>
                    </m:func>
                  </m:oMath>
                </a14:m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Wingdings" panose="05000000000000000000" pitchFamily="2" charset="2"/>
                  </a:rPr>
                  <a:t>  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背包问题</a:t>
                </a:r>
              </a:p>
            </p:txBody>
          </p:sp>
        </mc:Choice>
        <mc:Fallback xmlns="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AD1324E2-5A85-4E0E-AC3D-DFF24CEEF2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174" y="1325563"/>
                <a:ext cx="10515600" cy="4351338"/>
              </a:xfrm>
              <a:prstGeom prst="rect">
                <a:avLst/>
              </a:prstGeom>
              <a:blipFill>
                <a:blip r:embed="rId3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CF54EF83-24C9-4D0A-90D2-74194A43B75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1516" y="974400"/>
            <a:ext cx="5274310" cy="195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7540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350E5F-B32F-43BB-B1DF-7FC873B960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查点附带信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游算子的行为</a:t>
            </a:r>
          </a:p>
        </p:txBody>
      </p:sp>
    </p:spTree>
    <p:extLst>
      <p:ext uri="{BB962C8B-B14F-4D97-AF65-F5344CB8AC3E}">
        <p14:creationId xmlns:p14="http://schemas.microsoft.com/office/powerpoint/2010/main" val="12028969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350E5F-B32F-43BB-B1DF-7FC873B960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策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机模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表示目前没有迁移发生，系统准备就绪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tri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需要统计下游算子状态分布情况，该状态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触发迁移后到达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grat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正在迁移，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tri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下一个状态，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tri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的下一个检查点到来时，由辅助模块设置该状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1225DC9-8855-4932-BB30-D8121A2DDA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9355" y="982494"/>
            <a:ext cx="5540220" cy="157747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0E6066B-55EA-418F-B0A7-95B68CC0EE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1870" y="4426709"/>
            <a:ext cx="4275190" cy="327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241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350E5F-B32F-43BB-B1DF-7FC873B960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迭代器模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asNe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x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83556CF-CDCE-4025-9CB9-3D758AF350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1791" y="1471478"/>
            <a:ext cx="6450584" cy="2147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54123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350E5F-B32F-43BB-B1DF-7FC873B960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阻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E145955-6454-4277-AB75-C44073B2D6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859791"/>
              </p:ext>
            </p:extLst>
          </p:nvPr>
        </p:nvGraphicFramePr>
        <p:xfrm>
          <a:off x="3465857" y="1325563"/>
          <a:ext cx="8506843" cy="3949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Visio" r:id="rId3" imgW="10004812" imgH="4648027" progId="Visio.Drawing.15">
                  <p:embed/>
                </p:oleObj>
              </mc:Choice>
              <mc:Fallback>
                <p:oleObj name="Visio" r:id="rId3" imgW="10004812" imgH="46480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857" y="1325563"/>
                        <a:ext cx="8506843" cy="3949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49619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D827C-1CB4-4BD0-9F93-EA9380DF6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查点附带信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9350E5F-B32F-43BB-B1DF-7FC873B9601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动态路由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序列化到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yte[] ha</a:t>
                </a:r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9350E5F-B32F-43BB-B1DF-7FC873B9601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DF3CC795-37B3-4F36-AA2D-F4D8F21748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3075" y="2591198"/>
            <a:ext cx="2985849" cy="1675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47334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和一次性迁移的对比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和一次性迁移对不同并行度的适应性对比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与其他分组策略生成算法的对比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和自平衡划分策略的分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65812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和一次性迁移的对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6983" y="1325563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状态累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92D3CE2-C22E-4734-903A-3E2AD0649797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638" y="2493963"/>
            <a:ext cx="5515362" cy="3268979"/>
          </a:xfrm>
          <a:prstGeom prst="rect">
            <a:avLst/>
          </a:prstGeom>
          <a:noFill/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9520224-FBEB-446A-AD09-F4B8BC87B5F3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493964"/>
            <a:ext cx="5446276" cy="3268978"/>
          </a:xfrm>
          <a:prstGeom prst="rect">
            <a:avLst/>
          </a:prstGeom>
          <a:noFill/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47CA394-8222-4E2F-8FA6-A0612E5B594E}"/>
              </a:ext>
            </a:extLst>
          </p:cNvPr>
          <p:cNvSpPr txBox="1"/>
          <p:nvPr/>
        </p:nvSpPr>
        <p:spPr>
          <a:xfrm>
            <a:off x="580638" y="5762942"/>
            <a:ext cx="9533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延时出现峰值的时刻表明系统进行了检查点，由于没有状态累积，迁移本身占用的时间很少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0974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和一次性迁移的对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9661" y="1325563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状态累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1D3E55-616C-4B82-9D76-E02D3FE2D30B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27120"/>
            <a:ext cx="7538720" cy="3230880"/>
          </a:xfrm>
          <a:prstGeom prst="rect">
            <a:avLst/>
          </a:prstGeom>
          <a:noFill/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0256A7C-1EC8-4BE9-A4B6-5B48AA80281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9040" y="0"/>
            <a:ext cx="9712960" cy="4351338"/>
          </a:xfrm>
          <a:prstGeom prst="rect">
            <a:avLst/>
          </a:prstGeom>
          <a:noFill/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A4630E4-941C-4D15-A200-CCF4EB076AEE}"/>
              </a:ext>
            </a:extLst>
          </p:cNvPr>
          <p:cNvSpPr txBox="1"/>
          <p:nvPr/>
        </p:nvSpPr>
        <p:spPr>
          <a:xfrm>
            <a:off x="7626485" y="4963886"/>
            <a:ext cx="45655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阈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35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载不均衡程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延时 随时间变化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可以将不均衡程度快速降低到阈值以下，延时峰更低</a:t>
            </a:r>
          </a:p>
        </p:txBody>
      </p:sp>
    </p:spTree>
    <p:extLst>
      <p:ext uri="{BB962C8B-B14F-4D97-AF65-F5344CB8AC3E}">
        <p14:creationId xmlns:p14="http://schemas.microsoft.com/office/powerpoint/2010/main" val="4209110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8D9AFB-E78F-435F-8C6D-A002657AE6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B8D3A9-6959-47A7-977E-CDAD25A670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新分组策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后续数据均匀分配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迁移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下游算子结果正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时完成更新分组策略和状态迁移，保证不破坏一致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负载均衡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单次状态迁移用时过长</a:t>
            </a:r>
          </a:p>
        </p:txBody>
      </p:sp>
    </p:spTree>
    <p:extLst>
      <p:ext uri="{BB962C8B-B14F-4D97-AF65-F5344CB8AC3E}">
        <p14:creationId xmlns:p14="http://schemas.microsoft.com/office/powerpoint/2010/main" val="25015562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并行度的适应性对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性迁移需要同步，并行度过大造成同步等待时间过长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各算子之间解耦合，算子的平均延时随并行度增加而减少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AF8C9CE-3AB8-496E-8AAA-4F1287075A0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3939" y="2397541"/>
            <a:ext cx="6395720" cy="398811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400066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714205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与其他分组策略生成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58460" y="1325563"/>
                <a:ext cx="10515600" cy="4351338"/>
              </a:xfrm>
            </p:spPr>
            <p:txBody>
              <a:bodyPr/>
              <a:lstStyle/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Zipfian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布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/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f>
                              <m:f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den>
                    </m:f>
                  </m:oMath>
                </a14:m>
                <a:endParaRPr lang="en-US" altLang="zh-CN" dirty="0"/>
              </a:p>
              <a:p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越大倾斜程度越大</a:t>
                </a:r>
                <a:endPara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46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F86C436F-1BB0-4388-A745-B7B52D69F06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8604" y="1519554"/>
            <a:ext cx="7221236" cy="5145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96207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714205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与其他分组策略生成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户定义函数类型为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:a16="http://schemas.microsoft.com/office/drawing/2014/main" id="{C9A7ED26-F840-4654-A65E-59057855032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12639"/>
            <a:ext cx="6096000" cy="3664262"/>
          </a:xfrm>
          <a:prstGeom prst="rect">
            <a:avLst/>
          </a:prstGeom>
          <a:noFill/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D03314E-BD4F-42A7-8EF2-304F82B3DA33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013495"/>
            <a:ext cx="6096000" cy="3663406"/>
          </a:xfrm>
          <a:prstGeom prst="rect">
            <a:avLst/>
          </a:prstGeom>
          <a:noFill/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B424E161-898C-4EAF-AB2A-971EB2626FD9}"/>
              </a:ext>
            </a:extLst>
          </p:cNvPr>
          <p:cNvSpPr txBox="1"/>
          <p:nvPr/>
        </p:nvSpPr>
        <p:spPr>
          <a:xfrm>
            <a:off x="1707501" y="5717646"/>
            <a:ext cx="100067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的迁移代价较小，均衡收益加大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进行一到两次负载均衡带来的均衡收益已经非常可观</a:t>
            </a:r>
          </a:p>
        </p:txBody>
      </p:sp>
    </p:spTree>
    <p:extLst>
      <p:ext uri="{BB962C8B-B14F-4D97-AF65-F5344CB8AC3E}">
        <p14:creationId xmlns:p14="http://schemas.microsoft.com/office/powerpoint/2010/main" val="282911757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714205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与其他分组策略生成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</p:spPr>
            <p:txBody>
              <a:bodyPr/>
              <a:lstStyle/>
              <a:p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户定义函数类型为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FCE06AA-02DB-4B6F-8C0F-9963D6AD66B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25563"/>
                <a:ext cx="10515600" cy="4351338"/>
              </a:xfrm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77C9F92D-C660-4C64-A5AC-957C254BE97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99" y="1868519"/>
            <a:ext cx="6102199" cy="3663918"/>
          </a:xfrm>
          <a:prstGeom prst="rect">
            <a:avLst/>
          </a:prstGeom>
          <a:noFill/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E270409-A424-47B7-813D-4FCA0F52209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68519"/>
            <a:ext cx="6102199" cy="3663918"/>
          </a:xfrm>
          <a:prstGeom prst="rect">
            <a:avLst/>
          </a:prstGeom>
          <a:noFill/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8AEFD10-588D-49EE-9161-7B62E3507481}"/>
              </a:ext>
            </a:extLst>
          </p:cNvPr>
          <p:cNvSpPr txBox="1"/>
          <p:nvPr/>
        </p:nvSpPr>
        <p:spPr>
          <a:xfrm>
            <a:off x="1707501" y="5717646"/>
            <a:ext cx="100067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的迁移代价较小，均衡收益加大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进行一到两次负载均衡带来的均衡收益已经非常可观</a:t>
            </a:r>
          </a:p>
        </p:txBody>
      </p:sp>
    </p:spTree>
    <p:extLst>
      <p:ext uri="{BB962C8B-B14F-4D97-AF65-F5344CB8AC3E}">
        <p14:creationId xmlns:p14="http://schemas.microsoft.com/office/powerpoint/2010/main" val="26003292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640065" cy="1325563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和自平衡划分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迁移用时的设定与倾斜程度有关，对于指定的倾斜程度，用时设定大于某个值后均衡收益不再增加（设置过低导致较大状态无法迁移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次数与最大迁移用时反相关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1E3071D-CF75-4392-B047-68355C2A1F4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27925"/>
            <a:ext cx="5821681" cy="3499041"/>
          </a:xfrm>
          <a:prstGeom prst="rect">
            <a:avLst/>
          </a:prstGeom>
          <a:noFill/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15AB74A-F4A5-4370-BEC5-C551FA43128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0031" y="3027925"/>
            <a:ext cx="6371969" cy="38300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153615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19A55E-A98C-4035-A454-77A4C1573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0"/>
            <a:ext cx="11640065" cy="1325563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用时划分策略和自平衡划分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CE06AA-02DB-4B6F-8C0F-9963D6AD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平衡划分策略的均衡收益随倾斜程度增加而增加（不会出现状态过大无法迁移的情况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小延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延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划分的是否均匀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初始迁移因子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4~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在各种倾斜程度下表现都比较好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CB97A55-9008-4128-8AD5-8C860CF84E2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3185201"/>
            <a:ext cx="6096000" cy="3664355"/>
          </a:xfrm>
          <a:prstGeom prst="rect">
            <a:avLst/>
          </a:prstGeom>
          <a:noFill/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93B25B1-10C3-44E4-BB34-167942B6199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9" y="3185201"/>
            <a:ext cx="6096000" cy="365591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948479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92340F-9516-499E-946A-C9BEA0A135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191B43-B668-4AF9-AEEF-72B492CBEE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载均衡模型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状态迁移机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73207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1CEC4B-FC5A-4F32-BEE6-81ABCFD7B4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评阅人意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FBEBF3-357D-4CDB-9B2E-0502914572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2"/>
            <a:ext cx="10515600" cy="5400357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论文摘要条理性不强，建议重新组织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修改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章与第三章标题相同，请加以修改。通篇将“我们”改为“本文”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修改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分章节标题过于简单，未能体现出本章的主要贡献或内容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修改 例如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数据负载 修改为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状态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/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负载计算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负载 修改为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所有状态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/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负载计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英文标题似乎不一致，请确认是否正确；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英文标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ne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为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 Load Balance Model: Fine-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405604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585DFD-05B1-45A2-9EF2-DA1DC95601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章 第一段内容较突兀，建议增加一段内容，承上启下。且该部分的图与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复，请修改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承上启下的内容在第二章最后一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删除，并缩减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节的文字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对于模型的实现，不建议使用源代码，可采用伪代码或者流程图的形式更好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三处源代码较多的部分替换成了流程图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一步提高论文条理性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修改若干语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F5D35F47-5F42-4FF4-9ECD-4D0B315A626E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评阅人意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53029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88565B-2ED8-4314-BF6D-6E8908807E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策略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ED1F519A-71F8-4629-9F4C-482642FAF774}"/>
              </a:ext>
            </a:extLst>
          </p:cNvPr>
          <p:cNvSpPr txBox="1">
            <a:spLocks/>
          </p:cNvSpPr>
          <p:nvPr/>
        </p:nvSpPr>
        <p:spPr>
          <a:xfrm>
            <a:off x="838200" y="1325563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机分组策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游算子维护状态的内存开销大，外加一层聚合算子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键分组策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倾斜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拆分键的分组策略（倾斜幅度非常大时效果差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DJ</a:t>
            </a: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KG</a:t>
            </a:r>
          </a:p>
          <a:p>
            <a:pPr lvl="2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物理位置（局部性原理减少网络开销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拆分键的分组策略（下游算子内存开销大，平均延时大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K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0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吞吐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5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延时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按网络距离指定优先级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感知（考虑下游算子内存开销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47426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E036F4-053B-4476-94BB-55C481AD90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迁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7210BA-40A7-48A0-8FCC-5FC49CE7DD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启（离线迁移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停顿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ache </a:t>
            </a:r>
            <a:r>
              <a:rPr lang="en-US" altLang="zh-CN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in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rk Stream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 Strom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暂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（在线迁移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停顿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u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BM Streaming</a:t>
            </a: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ukl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人：暂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排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ernandez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人：暂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，频繁做检查点保证容错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备份拓扑（在线迁移，几倍额外资源消耗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ronoStre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备份拓扑和主拓扑同时运行直到迁移完成）</a:t>
            </a:r>
          </a:p>
        </p:txBody>
      </p:sp>
    </p:spTree>
    <p:extLst>
      <p:ext uri="{BB962C8B-B14F-4D97-AF65-F5344CB8AC3E}">
        <p14:creationId xmlns:p14="http://schemas.microsoft.com/office/powerpoint/2010/main" val="35481679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8D9AFB-E78F-435F-8C6D-A002657AE6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（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模型交互设计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B8D3A9-6959-47A7-977E-CDAD25A670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新分组策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后续数据均匀分配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模型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迁移机制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下游算子结果正确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机制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时完成更新分组策略和状态迁移，保证不破坏一致性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负载均衡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单次状态迁移用时过长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模型）</a:t>
            </a:r>
          </a:p>
        </p:txBody>
      </p:sp>
    </p:spTree>
    <p:extLst>
      <p:ext uri="{BB962C8B-B14F-4D97-AF65-F5344CB8AC3E}">
        <p14:creationId xmlns:p14="http://schemas.microsoft.com/office/powerpoint/2010/main" val="39083790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E08D8C-2CDB-4C07-93E6-DC9C708CC7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迁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E31FA5-36C2-4B78-87D2-E6D8397444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暂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续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和下游算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游算子暂停后，与迁移协调器建立链接，迁入迁出状态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游算子行为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性迁移：等待所有下游算子都建立链接，再迁移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粒度迁移：每个下游算子独立迁入迁出状态，多次发生该过程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迁移协调器行为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上</a:t>
            </a:r>
          </a:p>
        </p:txBody>
      </p:sp>
    </p:spTree>
    <p:extLst>
      <p:ext uri="{BB962C8B-B14F-4D97-AF65-F5344CB8AC3E}">
        <p14:creationId xmlns:p14="http://schemas.microsoft.com/office/powerpoint/2010/main" val="37624960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471041-8574-42E5-AAA4-AF949BE190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8F1976CB-37BA-420D-B778-C3BFFF21A7B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子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7F935E9-3DFD-4BD3-BA21-6062768E6B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730680"/>
              </p:ext>
            </p:extLst>
          </p:nvPr>
        </p:nvGraphicFramePr>
        <p:xfrm>
          <a:off x="734541" y="1397729"/>
          <a:ext cx="10619259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Visio" r:id="rId3" imgW="7635027" imgH="3139126" progId="Visio.Drawing.15">
                  <p:embed/>
                </p:oleObj>
              </mc:Choice>
              <mc:Fallback>
                <p:oleObj name="Visio" r:id="rId3" imgW="7635027" imgH="313912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77F935E9-3DFD-4BD3-BA21-6062768E6B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541" y="1397729"/>
                        <a:ext cx="10619259" cy="435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09692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CE2CE4-17F8-481D-82BF-9091AE2D38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机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步检查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C014BB-D4D8-4347-966B-0D5B036A1E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563"/>
            <a:ext cx="10515600" cy="435133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actly-on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证一致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时机与检查点绑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E3210A2-1DB7-4928-92C3-CAAB1C23A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362199"/>
              </p:ext>
            </p:extLst>
          </p:nvPr>
        </p:nvGraphicFramePr>
        <p:xfrm>
          <a:off x="4464908" y="1727737"/>
          <a:ext cx="7727092" cy="51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Visio" r:id="rId3" imgW="13372781" imgH="8907481" progId="Visio.Drawing.15">
                  <p:embed/>
                </p:oleObj>
              </mc:Choice>
              <mc:Fallback>
                <p:oleObj name="Visio" r:id="rId3" imgW="13372781" imgH="89074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908" y="1727737"/>
                        <a:ext cx="7727092" cy="5130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42818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6</TotalTime>
  <Words>1661</Words>
  <Application>Microsoft Office PowerPoint</Application>
  <PresentationFormat>宽屏</PresentationFormat>
  <Paragraphs>205</Paragraphs>
  <Slides>3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7" baseType="lpstr">
      <vt:lpstr>等线</vt:lpstr>
      <vt:lpstr>等线 Light</vt:lpstr>
      <vt:lpstr>微软雅黑</vt:lpstr>
      <vt:lpstr>微软雅黑 Light</vt:lpstr>
      <vt:lpstr>Arial</vt:lpstr>
      <vt:lpstr>Cambria Math</vt:lpstr>
      <vt:lpstr>Wingdings</vt:lpstr>
      <vt:lpstr>Office 主题​​</vt:lpstr>
      <vt:lpstr>Visio</vt:lpstr>
      <vt:lpstr>基于异步检查点机制的细粒度流分区负载均衡方法研究</vt:lpstr>
      <vt:lpstr>课题背景</vt:lpstr>
      <vt:lpstr>目标</vt:lpstr>
      <vt:lpstr>研究现状- -分组策略</vt:lpstr>
      <vt:lpstr>研究现状- -状态迁移</vt:lpstr>
      <vt:lpstr>目标（负载均衡模型交互设计）</vt:lpstr>
      <vt:lpstr>状态迁移</vt:lpstr>
      <vt:lpstr>PowerPoint 演示文稿</vt:lpstr>
      <vt:lpstr>更新机制- -异步检查点</vt:lpstr>
      <vt:lpstr>S1负载均衡模型- -交互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现</vt:lpstr>
      <vt:lpstr>实现- -选择模块</vt:lpstr>
      <vt:lpstr>实现- -划分模块</vt:lpstr>
      <vt:lpstr>实现- -迁移协调器</vt:lpstr>
      <vt:lpstr>实现- -检查点附带信息</vt:lpstr>
      <vt:lpstr>实验</vt:lpstr>
      <vt:lpstr>实验- -细粒度迁移和一次性迁移的对比</vt:lpstr>
      <vt:lpstr>实验- -细粒度迁移和一次性迁移的对比</vt:lpstr>
      <vt:lpstr>实验- -不同并行度的适应性对比</vt:lpstr>
      <vt:lpstr>实验- - S1选择模型与其他分组策略生成算法</vt:lpstr>
      <vt:lpstr>实验- - S1选择模型与其他分组策略生成算法</vt:lpstr>
      <vt:lpstr>实验- - S1选择模型与其他分组策略生成算法</vt:lpstr>
      <vt:lpstr>实验- -最大用时划分策略和自平衡划分策略</vt:lpstr>
      <vt:lpstr>实验- -最大用时划分策略和自平衡划分策略</vt:lpstr>
      <vt:lpstr>结论</vt:lpstr>
      <vt:lpstr>评阅人意见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负载均衡模型： 基于异步检查点机制的细粒度流分区负载均衡方法</dc:title>
  <dc:creator>iWARRIOR XR</dc:creator>
  <cp:lastModifiedBy>iWARRIOR XR</cp:lastModifiedBy>
  <cp:revision>60</cp:revision>
  <dcterms:created xsi:type="dcterms:W3CDTF">2020-06-22T01:57:10Z</dcterms:created>
  <dcterms:modified xsi:type="dcterms:W3CDTF">2020-06-24T09:21:33Z</dcterms:modified>
</cp:coreProperties>
</file>